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FE139C" w:rsidRDefault="00FA5909">
      <w:r>
        <w:object w:dxaOrig="15655" w:dyaOrig="9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25pt;height:458.25pt" o:ole="">
            <v:imagedata r:id="rId5" o:title=""/>
          </v:shape>
          <o:OLEObject Type="Embed" ProgID="Visio.Drawing.11" ShapeID="_x0000_i1025" DrawAspect="Content" ObjectID="_1511695363" r:id="rId6"/>
        </w:object>
      </w:r>
      <w:bookmarkEnd w:id="0"/>
    </w:p>
    <w:sectPr w:rsidR="00FE139C" w:rsidSect="004F525B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525B"/>
    <w:rsid w:val="00242A2A"/>
    <w:rsid w:val="00291BBA"/>
    <w:rsid w:val="002E5397"/>
    <w:rsid w:val="003A02EC"/>
    <w:rsid w:val="0040240A"/>
    <w:rsid w:val="004F525B"/>
    <w:rsid w:val="009F167A"/>
    <w:rsid w:val="009F23FA"/>
    <w:rsid w:val="00F94913"/>
    <w:rsid w:val="00FA5909"/>
    <w:rsid w:val="00FA6559"/>
    <w:rsid w:val="00FE1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ех</dc:creator>
  <cp:lastModifiedBy>Пех</cp:lastModifiedBy>
  <cp:revision>4</cp:revision>
  <cp:lastPrinted>2015-11-12T11:30:00Z</cp:lastPrinted>
  <dcterms:created xsi:type="dcterms:W3CDTF">2015-11-16T13:27:00Z</dcterms:created>
  <dcterms:modified xsi:type="dcterms:W3CDTF">2015-12-15T11:36:00Z</dcterms:modified>
</cp:coreProperties>
</file>